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1AFE" w:rsidRDefault="00D4617A" w:rsidP="0094410D">
      <w:pPr>
        <w:spacing w:beforeLines="150" w:before="468" w:afterLines="150" w:after="468"/>
        <w:jc w:val="center"/>
        <w:rPr>
          <w:rFonts w:ascii="微软雅黑" w:eastAsia="微软雅黑" w:hAnsi="微软雅黑" w:cs="Arial"/>
          <w:b/>
          <w:sz w:val="72"/>
          <w:szCs w:val="72"/>
        </w:rPr>
      </w:pPr>
      <w:r>
        <w:rPr>
          <w:rFonts w:ascii="微软雅黑" w:eastAsia="微软雅黑" w:hAnsi="微软雅黑" w:cs="Arial" w:hint="eastAsia"/>
          <w:b/>
          <w:sz w:val="72"/>
          <w:szCs w:val="72"/>
        </w:rPr>
        <w:t>平台适配策略</w:t>
      </w:r>
    </w:p>
    <w:p w:rsidR="00E64967" w:rsidRPr="002052B9" w:rsidRDefault="0050063F" w:rsidP="0050063F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概述</w:t>
      </w:r>
    </w:p>
    <w:p w:rsidR="003B0C36" w:rsidRDefault="00520921" w:rsidP="00D4617A">
      <w:pPr>
        <w:spacing w:line="0" w:lineRule="atLeas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随着WEB技术的发展，越来越多的平台开始使用WEB技术来构建系统</w:t>
      </w:r>
      <w:r w:rsidR="008E09B0">
        <w:rPr>
          <w:rFonts w:ascii="微软雅黑" w:eastAsia="微软雅黑" w:hAnsi="微软雅黑" w:hint="eastAsia"/>
        </w:rPr>
        <w:t>，NEJ框架做为一套跨平台的技术解决方案框架集成了基于AOP思想的平台适配策略</w:t>
      </w:r>
      <w:r w:rsidR="00983B93">
        <w:rPr>
          <w:rFonts w:ascii="微软雅黑" w:eastAsia="微软雅黑" w:hAnsi="微软雅黑" w:hint="eastAsia"/>
        </w:rPr>
        <w:t>，该策略具有以下特性：</w:t>
      </w:r>
    </w:p>
    <w:p w:rsidR="00983B93" w:rsidRPr="00516C98" w:rsidRDefault="00983B93" w:rsidP="00516C98">
      <w:pPr>
        <w:pStyle w:val="a7"/>
        <w:numPr>
          <w:ilvl w:val="0"/>
          <w:numId w:val="3"/>
        </w:numPr>
        <w:spacing w:line="0" w:lineRule="atLeast"/>
        <w:ind w:firstLineChars="0"/>
        <w:rPr>
          <w:rFonts w:ascii="微软雅黑" w:eastAsia="微软雅黑" w:hAnsi="微软雅黑"/>
        </w:rPr>
      </w:pPr>
      <w:r w:rsidRPr="00516C98">
        <w:rPr>
          <w:rFonts w:ascii="微软雅黑" w:eastAsia="微软雅黑" w:hAnsi="微软雅黑" w:hint="eastAsia"/>
        </w:rPr>
        <w:t>屏蔽平台差异</w:t>
      </w:r>
    </w:p>
    <w:p w:rsidR="00983B93" w:rsidRPr="00516C98" w:rsidRDefault="00983B93" w:rsidP="00516C98">
      <w:pPr>
        <w:pStyle w:val="a7"/>
        <w:numPr>
          <w:ilvl w:val="0"/>
          <w:numId w:val="3"/>
        </w:numPr>
        <w:spacing w:line="0" w:lineRule="atLeast"/>
        <w:ind w:firstLineChars="0"/>
        <w:rPr>
          <w:rFonts w:ascii="微软雅黑" w:eastAsia="微软雅黑" w:hAnsi="微软雅黑"/>
        </w:rPr>
      </w:pPr>
      <w:r w:rsidRPr="00516C98">
        <w:rPr>
          <w:rFonts w:ascii="微软雅黑" w:eastAsia="微软雅黑" w:hAnsi="微软雅黑" w:hint="eastAsia"/>
        </w:rPr>
        <w:t>便于平台扩展</w:t>
      </w:r>
    </w:p>
    <w:p w:rsidR="00983B93" w:rsidRPr="00516C98" w:rsidRDefault="00983B93" w:rsidP="00516C98">
      <w:pPr>
        <w:pStyle w:val="a7"/>
        <w:numPr>
          <w:ilvl w:val="0"/>
          <w:numId w:val="3"/>
        </w:numPr>
        <w:spacing w:line="0" w:lineRule="atLeast"/>
        <w:ind w:firstLineChars="0"/>
        <w:rPr>
          <w:rFonts w:ascii="微软雅黑" w:eastAsia="微软雅黑" w:hAnsi="微软雅黑" w:hint="eastAsia"/>
        </w:rPr>
      </w:pPr>
      <w:r w:rsidRPr="00516C98">
        <w:rPr>
          <w:rFonts w:ascii="微软雅黑" w:eastAsia="微软雅黑" w:hAnsi="微软雅黑" w:hint="eastAsia"/>
        </w:rPr>
        <w:t>自由定制平台</w:t>
      </w:r>
    </w:p>
    <w:p w:rsidR="00D00AB1" w:rsidRDefault="00EC6E8E" w:rsidP="002052B9">
      <w:pPr>
        <w:spacing w:line="0" w:lineRule="atLeas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以下是NEJ在WEB应用中所处的位置结构图，使用NEJ框架的WEB应用无需关心平台差异，所有平台只需使用NEJ提供的控件或API即可适配到各中平台</w:t>
      </w:r>
    </w:p>
    <w:p w:rsidR="00D4617A" w:rsidRDefault="00983B93" w:rsidP="002052B9">
      <w:pPr>
        <w:spacing w:line="0" w:lineRule="atLeast"/>
        <w:rPr>
          <w:rFonts w:ascii="微软雅黑" w:eastAsia="微软雅黑" w:hAnsi="微软雅黑"/>
        </w:rPr>
      </w:pPr>
      <w:r>
        <w:object w:dxaOrig="7231" w:dyaOrig="5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253.5pt" o:ole="">
            <v:imagedata r:id="rId8" o:title=""/>
          </v:shape>
          <o:OLEObject Type="Embed" ProgID="Visio.Drawing.15" ShapeID="_x0000_i1025" DrawAspect="Content" ObjectID="_1465829537" r:id="rId9"/>
        </w:object>
      </w:r>
    </w:p>
    <w:p w:rsidR="00D4617A" w:rsidRDefault="005C3154" w:rsidP="002052B9">
      <w:pPr>
        <w:spacing w:line="0" w:lineRule="atLeas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配合NEJ的打包发布工具，项目可以按照平台定制打包输出的内容以优化系统</w:t>
      </w:r>
    </w:p>
    <w:p w:rsidR="00D4617A" w:rsidRDefault="00D4617A" w:rsidP="002052B9">
      <w:pPr>
        <w:spacing w:line="0" w:lineRule="atLeast"/>
        <w:rPr>
          <w:rFonts w:ascii="微软雅黑" w:eastAsia="微软雅黑" w:hAnsi="微软雅黑"/>
        </w:rPr>
      </w:pPr>
    </w:p>
    <w:p w:rsidR="00D4617A" w:rsidRDefault="003E10AC" w:rsidP="003E10AC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平台分类</w:t>
      </w:r>
    </w:p>
    <w:p w:rsidR="00D4617A" w:rsidRDefault="00EF4D58" w:rsidP="002052B9">
      <w:pPr>
        <w:spacing w:line="0" w:lineRule="atLeas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NEJ框架根据WEB应用所在容器的差异将平台分为浏览器平台和混合应用平台两大类</w:t>
      </w:r>
      <w:r w:rsidR="005073BD">
        <w:rPr>
          <w:rFonts w:ascii="微软雅黑" w:eastAsia="微软雅黑" w:hAnsi="微软雅黑" w:hint="eastAsia"/>
        </w:rPr>
        <w:t>，各</w:t>
      </w:r>
      <w:r w:rsidR="005073BD">
        <w:rPr>
          <w:rFonts w:ascii="微软雅黑" w:eastAsia="微软雅黑" w:hAnsi="微软雅黑" w:hint="eastAsia"/>
        </w:rPr>
        <w:lastRenderedPageBreak/>
        <w:t>分类的详细说明见下文所述</w:t>
      </w:r>
    </w:p>
    <w:p w:rsidR="00D4617A" w:rsidRDefault="00EF4D58" w:rsidP="00EF4D58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浏览器平台</w:t>
      </w:r>
    </w:p>
    <w:p w:rsidR="00EF4D58" w:rsidRDefault="00EF4D58" w:rsidP="002052B9">
      <w:pPr>
        <w:spacing w:line="0" w:lineRule="atLeast"/>
        <w:rPr>
          <w:rFonts w:ascii="微软雅黑" w:eastAsia="微软雅黑" w:hAnsi="微软雅黑"/>
        </w:rPr>
      </w:pPr>
    </w:p>
    <w:p w:rsidR="00B56DC2" w:rsidRDefault="00B56DC2" w:rsidP="002052B9">
      <w:pPr>
        <w:spacing w:line="0" w:lineRule="atLeast"/>
        <w:rPr>
          <w:rFonts w:ascii="微软雅黑" w:eastAsia="微软雅黑" w:hAnsi="微软雅黑"/>
        </w:rPr>
      </w:pPr>
    </w:p>
    <w:p w:rsidR="00B56DC2" w:rsidRDefault="00B56DC2" w:rsidP="002052B9">
      <w:pPr>
        <w:spacing w:line="0" w:lineRule="atLeast"/>
        <w:rPr>
          <w:rFonts w:ascii="微软雅黑" w:eastAsia="微软雅黑" w:hAnsi="微软雅黑" w:hint="eastAsia"/>
        </w:rPr>
      </w:pPr>
      <w:bookmarkStart w:id="0" w:name="_GoBack"/>
      <w:bookmarkEnd w:id="0"/>
    </w:p>
    <w:p w:rsidR="00EF4D58" w:rsidRDefault="00EF4D58" w:rsidP="002052B9">
      <w:pPr>
        <w:spacing w:line="0" w:lineRule="atLeast"/>
        <w:rPr>
          <w:rFonts w:ascii="微软雅黑" w:eastAsia="微软雅黑" w:hAnsi="微软雅黑"/>
        </w:rPr>
      </w:pPr>
    </w:p>
    <w:p w:rsidR="00EF4D58" w:rsidRDefault="00EF4D58" w:rsidP="002052B9">
      <w:pPr>
        <w:spacing w:line="0" w:lineRule="atLeast"/>
        <w:rPr>
          <w:rFonts w:ascii="微软雅黑" w:eastAsia="微软雅黑" w:hAnsi="微软雅黑"/>
        </w:rPr>
      </w:pPr>
    </w:p>
    <w:p w:rsidR="00EF4D58" w:rsidRDefault="00EF4D58" w:rsidP="002052B9">
      <w:pPr>
        <w:spacing w:line="0" w:lineRule="atLeast"/>
        <w:rPr>
          <w:rFonts w:ascii="微软雅黑" w:eastAsia="微软雅黑" w:hAnsi="微软雅黑"/>
        </w:rPr>
      </w:pPr>
    </w:p>
    <w:p w:rsidR="00EF4D58" w:rsidRDefault="00EF4D58" w:rsidP="002052B9">
      <w:pPr>
        <w:spacing w:line="0" w:lineRule="atLeast"/>
        <w:rPr>
          <w:rFonts w:ascii="微软雅黑" w:eastAsia="微软雅黑" w:hAnsi="微软雅黑"/>
        </w:rPr>
      </w:pPr>
    </w:p>
    <w:p w:rsidR="00EF4D58" w:rsidRDefault="00EF4D58" w:rsidP="00EF4D58">
      <w:pPr>
        <w:pStyle w:val="2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混合应用平台</w:t>
      </w:r>
    </w:p>
    <w:p w:rsidR="00EF4D58" w:rsidRDefault="00EF4D58" w:rsidP="002052B9">
      <w:pPr>
        <w:spacing w:line="0" w:lineRule="atLeast"/>
        <w:rPr>
          <w:rFonts w:ascii="微软雅黑" w:eastAsia="微软雅黑" w:hAnsi="微软雅黑"/>
        </w:rPr>
      </w:pPr>
    </w:p>
    <w:p w:rsidR="00EF4D58" w:rsidRDefault="00EF4D58" w:rsidP="002052B9">
      <w:pPr>
        <w:spacing w:line="0" w:lineRule="atLeast"/>
        <w:rPr>
          <w:rFonts w:ascii="微软雅黑" w:eastAsia="微软雅黑" w:hAnsi="微软雅黑" w:hint="eastAsia"/>
        </w:rPr>
      </w:pPr>
    </w:p>
    <w:p w:rsidR="00EF4D58" w:rsidRDefault="00EF4D58" w:rsidP="002052B9">
      <w:pPr>
        <w:spacing w:line="0" w:lineRule="atLeast"/>
        <w:rPr>
          <w:rFonts w:ascii="微软雅黑" w:eastAsia="微软雅黑" w:hAnsi="微软雅黑" w:hint="eastAsia"/>
        </w:rPr>
      </w:pPr>
    </w:p>
    <w:p w:rsidR="005C3154" w:rsidRDefault="005C3154" w:rsidP="002052B9">
      <w:pPr>
        <w:spacing w:line="0" w:lineRule="atLeast"/>
        <w:rPr>
          <w:rFonts w:ascii="微软雅黑" w:eastAsia="微软雅黑" w:hAnsi="微软雅黑"/>
        </w:rPr>
      </w:pPr>
    </w:p>
    <w:p w:rsidR="005C3154" w:rsidRDefault="005C3154" w:rsidP="002052B9">
      <w:pPr>
        <w:spacing w:line="0" w:lineRule="atLeast"/>
        <w:rPr>
          <w:rFonts w:ascii="微软雅黑" w:eastAsia="微软雅黑" w:hAnsi="微软雅黑"/>
        </w:rPr>
      </w:pPr>
    </w:p>
    <w:p w:rsidR="005C3154" w:rsidRDefault="005C3154" w:rsidP="002052B9">
      <w:pPr>
        <w:spacing w:line="0" w:lineRule="atLeast"/>
        <w:rPr>
          <w:rFonts w:ascii="微软雅黑" w:eastAsia="微软雅黑" w:hAnsi="微软雅黑"/>
        </w:rPr>
      </w:pPr>
    </w:p>
    <w:p w:rsidR="005C3154" w:rsidRDefault="00B57F14" w:rsidP="00B57F14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实现原理</w:t>
      </w:r>
    </w:p>
    <w:p w:rsidR="005C3154" w:rsidRDefault="005C3154" w:rsidP="002052B9">
      <w:pPr>
        <w:spacing w:line="0" w:lineRule="atLeast"/>
        <w:rPr>
          <w:rFonts w:ascii="微软雅黑" w:eastAsia="微软雅黑" w:hAnsi="微软雅黑" w:hint="eastAsia"/>
        </w:rPr>
      </w:pPr>
    </w:p>
    <w:p w:rsidR="00D4617A" w:rsidRDefault="00D4617A" w:rsidP="002052B9">
      <w:pPr>
        <w:spacing w:line="0" w:lineRule="atLeast"/>
        <w:rPr>
          <w:rFonts w:ascii="微软雅黑" w:eastAsia="微软雅黑" w:hAnsi="微软雅黑"/>
        </w:rPr>
      </w:pPr>
    </w:p>
    <w:p w:rsidR="00D4617A" w:rsidRDefault="00D4617A" w:rsidP="002052B9">
      <w:pPr>
        <w:spacing w:line="0" w:lineRule="atLeast"/>
        <w:rPr>
          <w:rFonts w:ascii="微软雅黑" w:eastAsia="微软雅黑" w:hAnsi="微软雅黑"/>
        </w:rPr>
      </w:pPr>
    </w:p>
    <w:p w:rsidR="00B57F14" w:rsidRDefault="00B57F14" w:rsidP="002052B9">
      <w:pPr>
        <w:spacing w:line="0" w:lineRule="atLeast"/>
        <w:rPr>
          <w:rFonts w:ascii="微软雅黑" w:eastAsia="微软雅黑" w:hAnsi="微软雅黑"/>
        </w:rPr>
      </w:pPr>
    </w:p>
    <w:p w:rsidR="00B57F14" w:rsidRDefault="00B57F14" w:rsidP="002052B9">
      <w:pPr>
        <w:spacing w:line="0" w:lineRule="atLeast"/>
        <w:rPr>
          <w:rFonts w:ascii="微软雅黑" w:eastAsia="微软雅黑" w:hAnsi="微软雅黑"/>
        </w:rPr>
      </w:pPr>
    </w:p>
    <w:p w:rsidR="00B57F14" w:rsidRDefault="00B57F14" w:rsidP="00B57F14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代码规范</w:t>
      </w:r>
    </w:p>
    <w:p w:rsidR="00B57F14" w:rsidRDefault="00B57F14" w:rsidP="002052B9">
      <w:pPr>
        <w:spacing w:line="0" w:lineRule="atLeast"/>
        <w:rPr>
          <w:rFonts w:ascii="微软雅黑" w:eastAsia="微软雅黑" w:hAnsi="微软雅黑"/>
        </w:rPr>
      </w:pPr>
    </w:p>
    <w:p w:rsidR="00B57F14" w:rsidRDefault="00B57F14" w:rsidP="002052B9">
      <w:pPr>
        <w:spacing w:line="0" w:lineRule="atLeast"/>
        <w:rPr>
          <w:rFonts w:ascii="微软雅黑" w:eastAsia="微软雅黑" w:hAnsi="微软雅黑"/>
        </w:rPr>
      </w:pPr>
    </w:p>
    <w:p w:rsidR="00B57F14" w:rsidRDefault="00B57F14" w:rsidP="002052B9">
      <w:pPr>
        <w:spacing w:line="0" w:lineRule="atLeast"/>
        <w:rPr>
          <w:rFonts w:ascii="微软雅黑" w:eastAsia="微软雅黑" w:hAnsi="微软雅黑"/>
        </w:rPr>
      </w:pPr>
    </w:p>
    <w:p w:rsidR="00B07FC4" w:rsidRDefault="00B07FC4" w:rsidP="002052B9">
      <w:pPr>
        <w:spacing w:line="0" w:lineRule="atLeast"/>
        <w:rPr>
          <w:rFonts w:ascii="微软雅黑" w:eastAsia="微软雅黑" w:hAnsi="微软雅黑"/>
        </w:rPr>
      </w:pPr>
    </w:p>
    <w:p w:rsidR="00B07FC4" w:rsidRDefault="00B07FC4" w:rsidP="002052B9">
      <w:pPr>
        <w:spacing w:line="0" w:lineRule="atLeast"/>
        <w:rPr>
          <w:rFonts w:ascii="微软雅黑" w:eastAsia="微软雅黑" w:hAnsi="微软雅黑"/>
        </w:rPr>
      </w:pPr>
    </w:p>
    <w:p w:rsidR="00B07FC4" w:rsidRDefault="00B07FC4" w:rsidP="00B07FC4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使用范例</w:t>
      </w:r>
    </w:p>
    <w:p w:rsidR="00B07FC4" w:rsidRDefault="00B07FC4" w:rsidP="002052B9">
      <w:pPr>
        <w:spacing w:line="0" w:lineRule="atLeast"/>
        <w:rPr>
          <w:rFonts w:ascii="微软雅黑" w:eastAsia="微软雅黑" w:hAnsi="微软雅黑"/>
        </w:rPr>
      </w:pPr>
    </w:p>
    <w:p w:rsidR="00B07FC4" w:rsidRDefault="00B07FC4" w:rsidP="002052B9">
      <w:pPr>
        <w:spacing w:line="0" w:lineRule="atLeast"/>
        <w:rPr>
          <w:rFonts w:ascii="微软雅黑" w:eastAsia="微软雅黑" w:hAnsi="微软雅黑"/>
        </w:rPr>
      </w:pPr>
    </w:p>
    <w:p w:rsidR="00B07FC4" w:rsidRDefault="00B07FC4" w:rsidP="002052B9">
      <w:pPr>
        <w:spacing w:line="0" w:lineRule="atLeast"/>
        <w:rPr>
          <w:rFonts w:ascii="微软雅黑" w:eastAsia="微软雅黑" w:hAnsi="微软雅黑" w:hint="eastAsia"/>
        </w:rPr>
      </w:pPr>
    </w:p>
    <w:p w:rsidR="00B57F14" w:rsidRDefault="00B57F14" w:rsidP="002052B9">
      <w:pPr>
        <w:spacing w:line="0" w:lineRule="atLeast"/>
        <w:rPr>
          <w:rFonts w:ascii="微软雅黑" w:eastAsia="微软雅黑" w:hAnsi="微软雅黑"/>
        </w:rPr>
      </w:pPr>
    </w:p>
    <w:p w:rsidR="00B57F14" w:rsidRDefault="00B57F14" w:rsidP="002052B9">
      <w:pPr>
        <w:spacing w:line="0" w:lineRule="atLeast"/>
        <w:rPr>
          <w:rFonts w:ascii="微软雅黑" w:eastAsia="微软雅黑" w:hAnsi="微软雅黑" w:hint="eastAsia"/>
        </w:rPr>
      </w:pPr>
    </w:p>
    <w:p w:rsidR="00D4617A" w:rsidRDefault="00D4617A" w:rsidP="002052B9">
      <w:pPr>
        <w:spacing w:line="0" w:lineRule="atLeast"/>
        <w:rPr>
          <w:rFonts w:ascii="微软雅黑" w:eastAsia="微软雅黑" w:hAnsi="微软雅黑"/>
        </w:rPr>
      </w:pPr>
    </w:p>
    <w:p w:rsidR="00D4617A" w:rsidRDefault="00D4617A" w:rsidP="002052B9">
      <w:pPr>
        <w:spacing w:line="0" w:lineRule="atLeast"/>
        <w:rPr>
          <w:rFonts w:ascii="微软雅黑" w:eastAsia="微软雅黑" w:hAnsi="微软雅黑"/>
        </w:rPr>
      </w:pPr>
    </w:p>
    <w:p w:rsidR="00D4617A" w:rsidRPr="002052B9" w:rsidRDefault="00D4617A" w:rsidP="002052B9">
      <w:pPr>
        <w:spacing w:line="0" w:lineRule="atLeast"/>
        <w:rPr>
          <w:rFonts w:ascii="微软雅黑" w:eastAsia="微软雅黑" w:hAnsi="微软雅黑"/>
        </w:rPr>
      </w:pPr>
    </w:p>
    <w:sectPr w:rsidR="00D4617A" w:rsidRPr="002052B9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065A" w:rsidRDefault="00CA065A" w:rsidP="00C305E2">
      <w:r>
        <w:separator/>
      </w:r>
    </w:p>
  </w:endnote>
  <w:endnote w:type="continuationSeparator" w:id="0">
    <w:p w:rsidR="00CA065A" w:rsidRDefault="00CA065A" w:rsidP="00C305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065A" w:rsidRDefault="00CA065A" w:rsidP="00C305E2">
      <w:r>
        <w:separator/>
      </w:r>
    </w:p>
  </w:footnote>
  <w:footnote w:type="continuationSeparator" w:id="0">
    <w:p w:rsidR="00CA065A" w:rsidRDefault="00CA065A" w:rsidP="00C305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5E2" w:rsidRPr="00C305E2" w:rsidRDefault="00C305E2" w:rsidP="00C305E2">
    <w:pPr>
      <w:pStyle w:val="a3"/>
      <w:jc w:val="both"/>
    </w:pPr>
    <w:r>
      <w:rPr>
        <w:noProof/>
      </w:rPr>
      <w:drawing>
        <wp:inline distT="0" distB="0" distL="0" distR="0">
          <wp:extent cx="1057275" cy="342900"/>
          <wp:effectExtent l="0" t="0" r="9525" b="0"/>
          <wp:docPr id="2" name="图片 2" descr="logo_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w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57275" cy="342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  <w:t xml:space="preserve">                                       </w:t>
    </w:r>
    <w:r>
      <w:rPr>
        <w:rFonts w:hint="eastAsia"/>
      </w:rPr>
      <w:t xml:space="preserve">            </w:t>
    </w:r>
    <w:r>
      <w:rPr>
        <w:noProof/>
      </w:rPr>
      <w:drawing>
        <wp:inline distT="0" distB="0" distL="0" distR="0">
          <wp:extent cx="1266825" cy="390525"/>
          <wp:effectExtent l="0" t="0" r="9525" b="9525"/>
          <wp:docPr id="1" name="图片 1" descr="C:\Documents and Settings\User\桌面\无标题-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C:\Documents and Settings\User\桌面\无标题-2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6825" cy="390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C33495"/>
    <w:multiLevelType w:val="hybridMultilevel"/>
    <w:tmpl w:val="D026E0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71F0728"/>
    <w:multiLevelType w:val="hybridMultilevel"/>
    <w:tmpl w:val="73ECAD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F1E64BD"/>
    <w:multiLevelType w:val="hybridMultilevel"/>
    <w:tmpl w:val="0952D7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05E2"/>
    <w:rsid w:val="000127B5"/>
    <w:rsid w:val="00013EF0"/>
    <w:rsid w:val="00015941"/>
    <w:rsid w:val="000232EF"/>
    <w:rsid w:val="00042B85"/>
    <w:rsid w:val="0005251A"/>
    <w:rsid w:val="00057723"/>
    <w:rsid w:val="0008376C"/>
    <w:rsid w:val="000A24FA"/>
    <w:rsid w:val="000A24FB"/>
    <w:rsid w:val="000A6711"/>
    <w:rsid w:val="000B3F97"/>
    <w:rsid w:val="000C34F0"/>
    <w:rsid w:val="000C425B"/>
    <w:rsid w:val="000D7689"/>
    <w:rsid w:val="000E423D"/>
    <w:rsid w:val="000F1897"/>
    <w:rsid w:val="00134488"/>
    <w:rsid w:val="00135910"/>
    <w:rsid w:val="0015108D"/>
    <w:rsid w:val="00151E56"/>
    <w:rsid w:val="0015497D"/>
    <w:rsid w:val="00170729"/>
    <w:rsid w:val="00176E67"/>
    <w:rsid w:val="00193EF4"/>
    <w:rsid w:val="00194AB1"/>
    <w:rsid w:val="001B42C7"/>
    <w:rsid w:val="001B51CA"/>
    <w:rsid w:val="001C4642"/>
    <w:rsid w:val="001C5158"/>
    <w:rsid w:val="001D5AA6"/>
    <w:rsid w:val="001E1EAF"/>
    <w:rsid w:val="002052B9"/>
    <w:rsid w:val="00213DA9"/>
    <w:rsid w:val="002212FD"/>
    <w:rsid w:val="002364AA"/>
    <w:rsid w:val="002529C1"/>
    <w:rsid w:val="00260626"/>
    <w:rsid w:val="00260EBA"/>
    <w:rsid w:val="00263D6B"/>
    <w:rsid w:val="00284722"/>
    <w:rsid w:val="0029771D"/>
    <w:rsid w:val="002A032B"/>
    <w:rsid w:val="002A0A9D"/>
    <w:rsid w:val="002C0F56"/>
    <w:rsid w:val="002C3A53"/>
    <w:rsid w:val="002C3D48"/>
    <w:rsid w:val="002C43AE"/>
    <w:rsid w:val="002C6387"/>
    <w:rsid w:val="002E07BE"/>
    <w:rsid w:val="002F63E0"/>
    <w:rsid w:val="00302FAA"/>
    <w:rsid w:val="00311A4D"/>
    <w:rsid w:val="003255E8"/>
    <w:rsid w:val="00333A43"/>
    <w:rsid w:val="00350FC0"/>
    <w:rsid w:val="00356D29"/>
    <w:rsid w:val="00362058"/>
    <w:rsid w:val="003634B2"/>
    <w:rsid w:val="00363A62"/>
    <w:rsid w:val="003643EF"/>
    <w:rsid w:val="00373E7A"/>
    <w:rsid w:val="0037635C"/>
    <w:rsid w:val="00397991"/>
    <w:rsid w:val="003A15D5"/>
    <w:rsid w:val="003A574E"/>
    <w:rsid w:val="003B0C36"/>
    <w:rsid w:val="003B54C1"/>
    <w:rsid w:val="003B7DEE"/>
    <w:rsid w:val="003C3531"/>
    <w:rsid w:val="003D24C3"/>
    <w:rsid w:val="003E10AC"/>
    <w:rsid w:val="003E3F38"/>
    <w:rsid w:val="003F091D"/>
    <w:rsid w:val="003F435D"/>
    <w:rsid w:val="00401C41"/>
    <w:rsid w:val="00412F68"/>
    <w:rsid w:val="00441AFE"/>
    <w:rsid w:val="0046387A"/>
    <w:rsid w:val="00466DAD"/>
    <w:rsid w:val="004A0CF4"/>
    <w:rsid w:val="004A4B33"/>
    <w:rsid w:val="004C085E"/>
    <w:rsid w:val="004D2CD7"/>
    <w:rsid w:val="004E1752"/>
    <w:rsid w:val="004E5273"/>
    <w:rsid w:val="004E65C6"/>
    <w:rsid w:val="004F4BDF"/>
    <w:rsid w:val="0050063F"/>
    <w:rsid w:val="00504E8C"/>
    <w:rsid w:val="00506ACE"/>
    <w:rsid w:val="005073BD"/>
    <w:rsid w:val="005120D7"/>
    <w:rsid w:val="00516C98"/>
    <w:rsid w:val="00517E52"/>
    <w:rsid w:val="00520921"/>
    <w:rsid w:val="0053140E"/>
    <w:rsid w:val="005354FF"/>
    <w:rsid w:val="00546E93"/>
    <w:rsid w:val="00555A62"/>
    <w:rsid w:val="005560B7"/>
    <w:rsid w:val="00557070"/>
    <w:rsid w:val="005621D0"/>
    <w:rsid w:val="005632C1"/>
    <w:rsid w:val="0057690E"/>
    <w:rsid w:val="00590FA2"/>
    <w:rsid w:val="0059211D"/>
    <w:rsid w:val="00592552"/>
    <w:rsid w:val="00593206"/>
    <w:rsid w:val="00594B7E"/>
    <w:rsid w:val="00596E1B"/>
    <w:rsid w:val="005A100F"/>
    <w:rsid w:val="005A2AB4"/>
    <w:rsid w:val="005B4FF6"/>
    <w:rsid w:val="005C2E31"/>
    <w:rsid w:val="005C2FC9"/>
    <w:rsid w:val="005C3154"/>
    <w:rsid w:val="005C418F"/>
    <w:rsid w:val="005C52E5"/>
    <w:rsid w:val="005F1847"/>
    <w:rsid w:val="00613066"/>
    <w:rsid w:val="00633DF3"/>
    <w:rsid w:val="006344C2"/>
    <w:rsid w:val="00636595"/>
    <w:rsid w:val="00640D79"/>
    <w:rsid w:val="00642127"/>
    <w:rsid w:val="00643E67"/>
    <w:rsid w:val="00646EBB"/>
    <w:rsid w:val="00653591"/>
    <w:rsid w:val="00660040"/>
    <w:rsid w:val="00661092"/>
    <w:rsid w:val="006709CC"/>
    <w:rsid w:val="006736BB"/>
    <w:rsid w:val="00677EE7"/>
    <w:rsid w:val="00683603"/>
    <w:rsid w:val="00684B24"/>
    <w:rsid w:val="00685C8B"/>
    <w:rsid w:val="006A3D61"/>
    <w:rsid w:val="006A3F95"/>
    <w:rsid w:val="006B2A99"/>
    <w:rsid w:val="006D066F"/>
    <w:rsid w:val="006D116C"/>
    <w:rsid w:val="006E1363"/>
    <w:rsid w:val="006F3073"/>
    <w:rsid w:val="007009A5"/>
    <w:rsid w:val="00710B48"/>
    <w:rsid w:val="00711736"/>
    <w:rsid w:val="007155F5"/>
    <w:rsid w:val="00724021"/>
    <w:rsid w:val="0072621B"/>
    <w:rsid w:val="00731433"/>
    <w:rsid w:val="00747921"/>
    <w:rsid w:val="00754C2E"/>
    <w:rsid w:val="007755AB"/>
    <w:rsid w:val="00785DC8"/>
    <w:rsid w:val="007B1EAD"/>
    <w:rsid w:val="007C3DD2"/>
    <w:rsid w:val="007E744A"/>
    <w:rsid w:val="0081319D"/>
    <w:rsid w:val="00822D9F"/>
    <w:rsid w:val="0084476E"/>
    <w:rsid w:val="008609B5"/>
    <w:rsid w:val="0086651F"/>
    <w:rsid w:val="00872E30"/>
    <w:rsid w:val="008C0D43"/>
    <w:rsid w:val="008C111E"/>
    <w:rsid w:val="008C7F7F"/>
    <w:rsid w:val="008E09B0"/>
    <w:rsid w:val="008E4C02"/>
    <w:rsid w:val="008E618C"/>
    <w:rsid w:val="008F5738"/>
    <w:rsid w:val="008F7360"/>
    <w:rsid w:val="0090465D"/>
    <w:rsid w:val="009165F6"/>
    <w:rsid w:val="00934B6C"/>
    <w:rsid w:val="00940E40"/>
    <w:rsid w:val="0094410D"/>
    <w:rsid w:val="00946344"/>
    <w:rsid w:val="009543FE"/>
    <w:rsid w:val="009769FC"/>
    <w:rsid w:val="00980AED"/>
    <w:rsid w:val="009830A0"/>
    <w:rsid w:val="00983566"/>
    <w:rsid w:val="00983B93"/>
    <w:rsid w:val="0099004C"/>
    <w:rsid w:val="00991D37"/>
    <w:rsid w:val="0099486C"/>
    <w:rsid w:val="00997C42"/>
    <w:rsid w:val="009A2FD1"/>
    <w:rsid w:val="009A3CD6"/>
    <w:rsid w:val="009B00FD"/>
    <w:rsid w:val="009B0A5B"/>
    <w:rsid w:val="009D0C08"/>
    <w:rsid w:val="009E7B21"/>
    <w:rsid w:val="00A03FB6"/>
    <w:rsid w:val="00A43586"/>
    <w:rsid w:val="00A43668"/>
    <w:rsid w:val="00A67A60"/>
    <w:rsid w:val="00A70938"/>
    <w:rsid w:val="00A85298"/>
    <w:rsid w:val="00AC49F6"/>
    <w:rsid w:val="00AC7ACB"/>
    <w:rsid w:val="00AD405B"/>
    <w:rsid w:val="00AD536E"/>
    <w:rsid w:val="00AD75DB"/>
    <w:rsid w:val="00AE2946"/>
    <w:rsid w:val="00AF40E0"/>
    <w:rsid w:val="00B00E24"/>
    <w:rsid w:val="00B01F04"/>
    <w:rsid w:val="00B07FC4"/>
    <w:rsid w:val="00B105ED"/>
    <w:rsid w:val="00B1073A"/>
    <w:rsid w:val="00B16FED"/>
    <w:rsid w:val="00B267AC"/>
    <w:rsid w:val="00B56DC2"/>
    <w:rsid w:val="00B57F14"/>
    <w:rsid w:val="00B86741"/>
    <w:rsid w:val="00B97BEA"/>
    <w:rsid w:val="00BA62C8"/>
    <w:rsid w:val="00BB0D33"/>
    <w:rsid w:val="00BB1292"/>
    <w:rsid w:val="00BC3163"/>
    <w:rsid w:val="00BD1027"/>
    <w:rsid w:val="00BE30BF"/>
    <w:rsid w:val="00BE354F"/>
    <w:rsid w:val="00BE59FD"/>
    <w:rsid w:val="00BF7886"/>
    <w:rsid w:val="00C0074B"/>
    <w:rsid w:val="00C200CF"/>
    <w:rsid w:val="00C305E2"/>
    <w:rsid w:val="00C41854"/>
    <w:rsid w:val="00C45C0F"/>
    <w:rsid w:val="00C5053E"/>
    <w:rsid w:val="00C50560"/>
    <w:rsid w:val="00C52D21"/>
    <w:rsid w:val="00C6202D"/>
    <w:rsid w:val="00C67821"/>
    <w:rsid w:val="00C80739"/>
    <w:rsid w:val="00C838F0"/>
    <w:rsid w:val="00C96AC8"/>
    <w:rsid w:val="00C970DC"/>
    <w:rsid w:val="00CA065A"/>
    <w:rsid w:val="00CB5BCD"/>
    <w:rsid w:val="00CC1D42"/>
    <w:rsid w:val="00CD1150"/>
    <w:rsid w:val="00CE12AA"/>
    <w:rsid w:val="00D00AB1"/>
    <w:rsid w:val="00D0421E"/>
    <w:rsid w:val="00D04221"/>
    <w:rsid w:val="00D2322E"/>
    <w:rsid w:val="00D24862"/>
    <w:rsid w:val="00D270B9"/>
    <w:rsid w:val="00D4617A"/>
    <w:rsid w:val="00D84E32"/>
    <w:rsid w:val="00D87598"/>
    <w:rsid w:val="00DA0426"/>
    <w:rsid w:val="00DA14DC"/>
    <w:rsid w:val="00DC2D80"/>
    <w:rsid w:val="00DD3EA0"/>
    <w:rsid w:val="00DE6F8C"/>
    <w:rsid w:val="00E01CC7"/>
    <w:rsid w:val="00E04145"/>
    <w:rsid w:val="00E14A78"/>
    <w:rsid w:val="00E2054B"/>
    <w:rsid w:val="00E27145"/>
    <w:rsid w:val="00E321EC"/>
    <w:rsid w:val="00E505C3"/>
    <w:rsid w:val="00E63564"/>
    <w:rsid w:val="00E64967"/>
    <w:rsid w:val="00E7165B"/>
    <w:rsid w:val="00E72FE4"/>
    <w:rsid w:val="00EA06A3"/>
    <w:rsid w:val="00EC5F7A"/>
    <w:rsid w:val="00EC6E8E"/>
    <w:rsid w:val="00ED3120"/>
    <w:rsid w:val="00ED4B27"/>
    <w:rsid w:val="00EF1A2A"/>
    <w:rsid w:val="00EF4BF7"/>
    <w:rsid w:val="00EF4D58"/>
    <w:rsid w:val="00F125ED"/>
    <w:rsid w:val="00F2047F"/>
    <w:rsid w:val="00F20AAF"/>
    <w:rsid w:val="00F24F17"/>
    <w:rsid w:val="00F43D4B"/>
    <w:rsid w:val="00F43EED"/>
    <w:rsid w:val="00F75CA6"/>
    <w:rsid w:val="00F813DD"/>
    <w:rsid w:val="00F87B63"/>
    <w:rsid w:val="00F969A0"/>
    <w:rsid w:val="00FA6D8D"/>
    <w:rsid w:val="00FA6F80"/>
    <w:rsid w:val="00FA72D1"/>
    <w:rsid w:val="00FB0768"/>
    <w:rsid w:val="00FC49E6"/>
    <w:rsid w:val="00FC6267"/>
    <w:rsid w:val="00FC731E"/>
    <w:rsid w:val="00FC7439"/>
    <w:rsid w:val="00FD1F23"/>
    <w:rsid w:val="00FD4B4B"/>
    <w:rsid w:val="00FD7E53"/>
    <w:rsid w:val="00FE61A1"/>
    <w:rsid w:val="00FE6532"/>
    <w:rsid w:val="00FE6D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2E17D86-E861-481F-BC0D-889ACCBE0F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1AFE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50063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EF1A2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205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C63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05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05E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05E2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05E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305E2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305E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0063F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E2054B"/>
    <w:rPr>
      <w:rFonts w:ascii="Calibri" w:eastAsia="宋体" w:hAnsi="Calibri" w:cs="Times New Roman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2054B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semiHidden/>
    <w:rsid w:val="00EF1A2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15108D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2C6387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3-5">
    <w:name w:val="Medium Grid 3 Accent 5"/>
    <w:basedOn w:val="a1"/>
    <w:uiPriority w:val="69"/>
    <w:rsid w:val="00685C8B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DF27B7-0428-44E4-81A7-51ACC989C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8</TotalTime>
  <Pages>3</Pages>
  <Words>55</Words>
  <Characters>318</Characters>
  <Application>Microsoft Office Word</Application>
  <DocSecurity>0</DocSecurity>
  <Lines>2</Lines>
  <Paragraphs>1</Paragraphs>
  <ScaleCrop>false</ScaleCrop>
  <Company>ne</Company>
  <LinksUpToDate>false</LinksUpToDate>
  <CharactersWithSpaces>3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enify</dc:creator>
  <cp:lastModifiedBy>jf cai</cp:lastModifiedBy>
  <cp:revision>271</cp:revision>
  <dcterms:created xsi:type="dcterms:W3CDTF">2011-11-18T07:35:00Z</dcterms:created>
  <dcterms:modified xsi:type="dcterms:W3CDTF">2014-07-02T10:06:00Z</dcterms:modified>
</cp:coreProperties>
</file>